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42E003" w14:textId="77777777" w:rsidR="00BD78C9" w:rsidRDefault="00BD78C9" w:rsidP="00D771BB">
      <w:pPr>
        <w:spacing w:before="0"/>
        <w:jc w:val="left"/>
        <w:rPr>
          <w:rFonts w:ascii="Arial" w:hAnsi="Arial" w:cs="Arial"/>
          <w:color w:val="000000"/>
          <w:sz w:val="24"/>
          <w:szCs w:val="24"/>
          <w:lang w:val="es-CO" w:eastAsia="es-CO"/>
        </w:rPr>
      </w:pPr>
    </w:p>
    <w:tbl>
      <w:tblPr>
        <w:tblW w:w="1003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83"/>
        <w:gridCol w:w="883"/>
        <w:gridCol w:w="883"/>
        <w:gridCol w:w="1539"/>
        <w:gridCol w:w="1559"/>
        <w:gridCol w:w="1340"/>
        <w:gridCol w:w="946"/>
        <w:gridCol w:w="1016"/>
        <w:gridCol w:w="774"/>
        <w:gridCol w:w="207"/>
      </w:tblGrid>
      <w:tr w:rsidR="00D771BB" w:rsidRPr="00FD764C" w14:paraId="7CD2E107" w14:textId="77777777" w:rsidTr="00F23A0C">
        <w:trPr>
          <w:gridAfter w:val="2"/>
          <w:wAfter w:w="981" w:type="dxa"/>
          <w:trHeight w:val="258"/>
        </w:trPr>
        <w:tc>
          <w:tcPr>
            <w:tcW w:w="9049" w:type="dxa"/>
            <w:gridSpan w:val="8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244062"/>
            <w:noWrap/>
            <w:vAlign w:val="bottom"/>
            <w:hideMark/>
          </w:tcPr>
          <w:p w14:paraId="54D4A536" w14:textId="77777777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Descripción General</w:t>
            </w:r>
          </w:p>
        </w:tc>
      </w:tr>
      <w:tr w:rsidR="00D771BB" w:rsidRPr="00586E2E" w14:paraId="0F20E061" w14:textId="77777777" w:rsidTr="00F23A0C">
        <w:trPr>
          <w:gridAfter w:val="2"/>
          <w:wAfter w:w="981" w:type="dxa"/>
          <w:trHeight w:val="814"/>
        </w:trPr>
        <w:tc>
          <w:tcPr>
            <w:tcW w:w="9049" w:type="dxa"/>
            <w:gridSpan w:val="8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10FD6A2" w14:textId="77777777" w:rsidR="00D771BB" w:rsidRDefault="00D771BB" w:rsidP="00F23A0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14:paraId="17A9DFE4" w14:textId="77777777" w:rsidR="00D771BB" w:rsidRDefault="00D771BB" w:rsidP="00F23A0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SELECCIÓN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ABREVIADA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OCENTES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NUEVOS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VINCULACIÓN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SPECIAL PARA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L PERIODO ACADÉMICO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6C467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20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24-III</w:t>
            </w:r>
          </w:p>
          <w:p w14:paraId="6AFEFBE7" w14:textId="14ACB757" w:rsidR="00D771BB" w:rsidRDefault="00D771BB" w:rsidP="00F23A0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ROGRAMA DE ESPECIALIZACION EN INTERVENTORIA Y SUPERVISION DE OBRAS DE CONSTRUCCION</w:t>
            </w:r>
          </w:p>
          <w:p w14:paraId="5312B119" w14:textId="77777777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414983" w14:paraId="3AC93374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7B4CA9F9" w14:textId="77777777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Asignaturas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721B343" w14:textId="77777777" w:rsidR="00D771BB" w:rsidRDefault="00D771BB" w:rsidP="00F23A0C">
            <w:pPr>
              <w:spacing w:before="0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14:paraId="1FB696F0" w14:textId="288077E1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ERFIL 1 –</w:t>
            </w:r>
            <w:r w:rsidR="00414983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FUNDAMENTOS DE INTERVENTORÍA</w:t>
            </w:r>
          </w:p>
        </w:tc>
      </w:tr>
      <w:tr w:rsidR="00D771BB" w:rsidRPr="00414983" w14:paraId="7AEAF41E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7C0CE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13C8C9B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FD764C" w14:paraId="7614A82A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22A40CA0" w14:textId="77777777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Áreas de Conocimiento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E8316F6" w14:textId="128C601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ROFESIONAL – INGENIERÍA CIVIL</w:t>
            </w:r>
          </w:p>
        </w:tc>
      </w:tr>
      <w:tr w:rsidR="00D771BB" w:rsidRPr="00FD764C" w14:paraId="6AF6AA5A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845A6E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1D8DFB84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3150D77C" w14:textId="77777777" w:rsidTr="00F23A0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13F22FC4" w14:textId="77777777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Perfil del Docente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28255F5" w14:textId="41B3988A" w:rsidR="00D771BB" w:rsidRDefault="00D771BB" w:rsidP="00F23A0C">
            <w:pPr>
              <w:spacing w:before="0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PROFESIONAL EN ING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</w:t>
            </w:r>
            <w:r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NIERÍA 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CIVIL CON MAESTRIA EN</w:t>
            </w:r>
            <w:r w:rsidR="00414983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INGENIERÍA CIVIL Y/O </w:t>
            </w:r>
            <w:r w:rsidR="00BD78C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MAESTRÍA EN </w:t>
            </w:r>
            <w:r w:rsidR="00414983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GERENCIA</w:t>
            </w:r>
            <w:r w:rsidR="00BD78C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DE PROYECTOS</w:t>
            </w:r>
            <w:r w:rsidR="00414983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,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="00BD78C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Y/O MAESTRÍA EN </w:t>
            </w:r>
            <w:r w:rsidR="00414983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Á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REAS ECON</w:t>
            </w:r>
            <w:r w:rsidR="00BD78C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Ó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MICAS</w:t>
            </w:r>
            <w:r w:rsidR="00414983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</w:p>
          <w:p w14:paraId="6DF7B06C" w14:textId="77777777" w:rsidR="00BD78C9" w:rsidRDefault="00BD78C9" w:rsidP="00F23A0C">
            <w:pPr>
              <w:spacing w:before="0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14:paraId="6B52B6E5" w14:textId="09697F89" w:rsidR="00D771BB" w:rsidRDefault="00D771BB" w:rsidP="00F23A0C">
            <w:pPr>
              <w:spacing w:before="0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· EXPERIENCIA PROFESIONAL: 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5</w:t>
            </w:r>
            <w:r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AÑOS EN EL ÁREA DEL CONCURSO (</w:t>
            </w:r>
            <w:r w:rsidR="00BD78C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DIRECTOR DE </w:t>
            </w:r>
            <w:r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INTERVENTORIA</w:t>
            </w:r>
            <w:r w:rsidR="00BD78C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, INTERVENTORÍA Y/O SUPERVISIÓN DE OBRA</w:t>
            </w:r>
            <w:r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). </w:t>
            </w:r>
          </w:p>
          <w:p w14:paraId="4CB38D86" w14:textId="77777777" w:rsidR="00BD78C9" w:rsidRDefault="00BD78C9" w:rsidP="00F23A0C">
            <w:pPr>
              <w:spacing w:before="0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14:paraId="1DBB7D5F" w14:textId="77777777" w:rsidR="00D771BB" w:rsidRDefault="00D771BB" w:rsidP="00F23A0C">
            <w:pPr>
              <w:spacing w:before="0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· EXPERIENCIA DOCENTE: 2 AÑOS TIEMPO COMPLETO O EQUIVALENTE (PREFERIBLEMENTE EN POSGRADOS).</w:t>
            </w:r>
          </w:p>
          <w:p w14:paraId="2EC75D3E" w14:textId="5F3F62BB" w:rsidR="00D771BB" w:rsidRPr="00FD764C" w:rsidRDefault="00D771BB" w:rsidP="00F23A0C">
            <w:pPr>
              <w:spacing w:before="0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42CE0B35" w14:textId="77777777" w:rsidTr="00F23A0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678039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6EAECBD1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473B9960" w14:textId="77777777" w:rsidTr="00F23A0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90DAE0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129AF6C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5D33D8AC" w14:textId="77777777" w:rsidTr="00F23A0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7DB3B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15223ABB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7A68B08A" w14:textId="77777777" w:rsidTr="00F23A0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0C15ED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FB1FDF6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4E0D10D6" w14:textId="77777777" w:rsidTr="00F23A0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4986BC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8C2A3A7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696A5F17" w14:textId="77777777" w:rsidTr="00F23A0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4BD368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05FA2BAE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72872631" w14:textId="77777777" w:rsidTr="00F23A0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CEEDFE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0D8CEDB0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2F26C8B6" w14:textId="77777777" w:rsidTr="00F23A0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D11AEA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02025941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5C878184" w14:textId="77777777" w:rsidTr="00F23A0C">
        <w:trPr>
          <w:gridAfter w:val="2"/>
          <w:wAfter w:w="981" w:type="dxa"/>
          <w:trHeight w:val="284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EECD80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D4EA11C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4F86EC62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8096B1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121FA2A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A439A" w14:paraId="137F2FD2" w14:textId="77777777" w:rsidTr="00F23A0C">
        <w:trPr>
          <w:gridAfter w:val="2"/>
          <w:wAfter w:w="981" w:type="dxa"/>
          <w:trHeight w:val="375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6273E40" w14:textId="77777777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Disponibilidad de Tiempo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9AAF6C5" w14:textId="77777777" w:rsidR="00414983" w:rsidRDefault="00414983" w:rsidP="00F23A0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FUNDAMENTOS DE INTERVENTORÍA</w:t>
            </w:r>
            <w:r w:rsidR="00D771BB"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</w:t>
            </w:r>
          </w:p>
          <w:p w14:paraId="2D6E980F" w14:textId="4EC99671" w:rsidR="00D771BB" w:rsidRDefault="00D771BB" w:rsidP="00F23A0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VIERNES DE 6:00PM – 10:00PM SABADO 8:00AM – 5:00PM 24 HORAS </w:t>
            </w:r>
          </w:p>
          <w:p w14:paraId="26047166" w14:textId="2A48298C" w:rsidR="00D771BB" w:rsidRPr="007F0A15" w:rsidRDefault="00D771BB" w:rsidP="00F23A0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D771BB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SEDE TECNOLÓGICA</w:t>
            </w:r>
          </w:p>
        </w:tc>
      </w:tr>
      <w:tr w:rsidR="00D771BB" w:rsidRPr="005A439A" w14:paraId="4786C2DF" w14:textId="77777777" w:rsidTr="00F23A0C">
        <w:trPr>
          <w:gridAfter w:val="2"/>
          <w:wAfter w:w="981" w:type="dxa"/>
          <w:trHeight w:val="375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A55FF" w14:textId="77777777" w:rsidR="00D771BB" w:rsidRPr="00F148D5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1A1CEC8" w14:textId="77777777" w:rsidR="00D771BB" w:rsidRPr="00F148D5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A439A" w14:paraId="4D0D0574" w14:textId="77777777" w:rsidTr="00F23A0C">
        <w:trPr>
          <w:gridAfter w:val="2"/>
          <w:wAfter w:w="981" w:type="dxa"/>
          <w:trHeight w:val="375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EEB44A" w14:textId="77777777" w:rsidR="00D771BB" w:rsidRPr="00F148D5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B87351A" w14:textId="77777777" w:rsidR="00D771BB" w:rsidRPr="00F148D5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F148D5" w14:paraId="1208F5C2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7971946" w14:textId="77777777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Fecha del Concurso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B63E305" w14:textId="612439DE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  <w:r w:rsidR="00711437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21</w:t>
            </w:r>
            <w:r w:rsidR="00991A9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DE AGOSTO DE 2024</w:t>
            </w:r>
          </w:p>
        </w:tc>
      </w:tr>
      <w:tr w:rsidR="00D771BB" w:rsidRPr="00F148D5" w14:paraId="3FD1563D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C8DD21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0D82A08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27189288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5CE63A20" w14:textId="77777777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Documentos que debe anexar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750C0E9" w14:textId="77777777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HOJA VIDA CON SOPORTES LABORALES Y ACADÉMICOS</w:t>
            </w:r>
          </w:p>
          <w:p w14:paraId="4005519C" w14:textId="77777777" w:rsidR="00D771BB" w:rsidRPr="00FD764C" w:rsidRDefault="00D771BB" w:rsidP="00F23A0C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D771BB" w:rsidRPr="00586E2E" w14:paraId="76082075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A4278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894F858" w14:textId="77777777" w:rsidR="00D771BB" w:rsidRPr="00FD764C" w:rsidRDefault="00D771BB" w:rsidP="00F23A0C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586E2E" w14:paraId="526FABC5" w14:textId="77777777" w:rsidTr="00F23A0C">
        <w:trPr>
          <w:gridAfter w:val="2"/>
          <w:wAfter w:w="981" w:type="dxa"/>
          <w:trHeight w:val="413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vAlign w:val="center"/>
            <w:hideMark/>
          </w:tcPr>
          <w:p w14:paraId="30D21633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Fecha y lugar de recepción de documentos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7E82432" w14:textId="75EFB794" w:rsidR="00D771BB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D2513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LAS HOJAS DE VIDA CON LOS RESPECTIVOS SOPORTES DEBEN SER </w:t>
            </w:r>
            <w:r w:rsidR="00991A9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NVIADAS POR CORREO ELECTRONICO</w:t>
            </w:r>
            <w:r w:rsidRPr="00D2513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L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OS </w:t>
            </w:r>
            <w:r w:rsidR="00991A9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JUEVES 22</w:t>
            </w:r>
            <w:r w:rsidR="00711437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, VIERNES 23 Y SABADO 24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DE </w:t>
            </w:r>
            <w:r w:rsidR="00991A91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AGOSTO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DE 2024 HASTA LAS </w:t>
            </w:r>
            <w:r w:rsidR="00711437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12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:00M </w:t>
            </w:r>
            <w:r w:rsidRPr="002F17B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AL CORREO ELECTRONICO 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spinterventoriaconstruccion</w:t>
            </w:r>
            <w:r w:rsidRPr="002F17B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@udistrital.edu.co CON EL FIN DE CLASIFICAR A LOS ASPIRANTES.</w:t>
            </w:r>
          </w:p>
          <w:p w14:paraId="3FC15526" w14:textId="77777777" w:rsidR="00D771BB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14:paraId="2B2C02AF" w14:textId="27122039" w:rsidR="00D771BB" w:rsidRPr="00407A57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lastRenderedPageBreak/>
              <w:t xml:space="preserve">LA </w:t>
            </w:r>
            <w:r w:rsidRPr="00D25139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ENTREVISTA SE REALIZARÁ EL DÍA  </w:t>
            </w:r>
            <w:r w:rsidR="00711437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LUNES </w:t>
            </w:r>
            <w:r w:rsidR="00414983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2</w:t>
            </w:r>
            <w:r w:rsidR="00711437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6</w:t>
            </w:r>
            <w:bookmarkStart w:id="0" w:name="_GoBack"/>
            <w:bookmarkEnd w:id="0"/>
            <w:r w:rsidR="00414983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 DE AGOSTO </w:t>
            </w:r>
            <w:r w:rsidRPr="004B3090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A LAS </w:t>
            </w:r>
            <w:r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10</w:t>
            </w:r>
            <w:r w:rsidRPr="004B3090"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>:00 A.M.</w:t>
            </w:r>
            <w:r>
              <w:rPr>
                <w:rFonts w:ascii="Arial" w:hAnsi="Arial" w:cs="Arial"/>
                <w:b/>
                <w:color w:val="000000"/>
                <w:sz w:val="24"/>
                <w:szCs w:val="24"/>
                <w:lang w:val="es-CO" w:eastAsia="es-CO"/>
              </w:rPr>
              <w:t xml:space="preserve"> </w:t>
            </w:r>
            <w:r w:rsidRPr="00D771BB">
              <w:rPr>
                <w:rFonts w:ascii="Arial" w:hAnsi="Arial" w:cs="Arial"/>
                <w:bCs/>
                <w:color w:val="000000"/>
                <w:sz w:val="24"/>
                <w:szCs w:val="24"/>
                <w:lang w:val="es-CO" w:eastAsia="es-CO"/>
              </w:rPr>
              <w:t>– SE REMITIRA ENLACE DE TEAMS</w:t>
            </w:r>
          </w:p>
        </w:tc>
      </w:tr>
      <w:tr w:rsidR="00D771BB" w:rsidRPr="00586E2E" w14:paraId="485C63A1" w14:textId="77777777" w:rsidTr="00F23A0C">
        <w:trPr>
          <w:gridAfter w:val="2"/>
          <w:wAfter w:w="981" w:type="dxa"/>
          <w:trHeight w:val="413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1D8740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04DA5E32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B47A9E" w14:paraId="260172A1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1B66EB8F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  <w:t>Publicación de Resultados</w:t>
            </w:r>
          </w:p>
        </w:tc>
        <w:tc>
          <w:tcPr>
            <w:tcW w:w="6400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49EE01" w14:textId="47C64FFF" w:rsidR="00D771BB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MARTES </w:t>
            </w:r>
            <w:r w:rsidR="00414983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27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DE </w:t>
            </w:r>
            <w:r w:rsidR="00414983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AGOSTO 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E 2024</w:t>
            </w:r>
          </w:p>
          <w:p w14:paraId="6051323F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B47A9E" w14:paraId="485B0D8E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09758DE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938EFF9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B47A9E" w14:paraId="772B8A15" w14:textId="77777777" w:rsidTr="00F23A0C">
        <w:trPr>
          <w:gridAfter w:val="2"/>
          <w:wAfter w:w="981" w:type="dxa"/>
          <w:trHeight w:val="276"/>
        </w:trPr>
        <w:tc>
          <w:tcPr>
            <w:tcW w:w="2649" w:type="dxa"/>
            <w:gridSpan w:val="3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823E237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6400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3AA4BD2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B47A9E" w14:paraId="47302E25" w14:textId="77777777" w:rsidTr="00F23A0C">
        <w:trPr>
          <w:trHeight w:val="556"/>
        </w:trPr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C5D3CD1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FF2FB0F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7966630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53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FDAFD1A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  <w:p w14:paraId="1F2CBB18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89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21249BC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94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2A365BF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1016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1832FEC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77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0D23AEB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C2AF61A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D771BB" w:rsidRPr="00ED24FA" w14:paraId="5B7F674B" w14:textId="77777777" w:rsidTr="00F23A0C">
        <w:trPr>
          <w:trHeight w:val="258"/>
        </w:trPr>
        <w:tc>
          <w:tcPr>
            <w:tcW w:w="2649" w:type="dxa"/>
            <w:gridSpan w:val="3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1E670E18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Criterios de Evaluación</w:t>
            </w:r>
          </w:p>
        </w:tc>
        <w:tc>
          <w:tcPr>
            <w:tcW w:w="1539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72948196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Si</w:t>
            </w:r>
          </w:p>
        </w:tc>
        <w:tc>
          <w:tcPr>
            <w:tcW w:w="1559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63C53A6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No</w:t>
            </w:r>
          </w:p>
        </w:tc>
        <w:tc>
          <w:tcPr>
            <w:tcW w:w="2286" w:type="dxa"/>
            <w:gridSpan w:val="2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000000" w:fill="244062"/>
            <w:noWrap/>
            <w:vAlign w:val="center"/>
            <w:hideMark/>
          </w:tcPr>
          <w:p w14:paraId="1361E066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  <w:t>Valoración Máxima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CEA5B68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5C18105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D771BB" w:rsidRPr="00ED24FA" w14:paraId="517547F4" w14:textId="77777777" w:rsidTr="00F23A0C">
        <w:trPr>
          <w:trHeight w:val="271"/>
        </w:trPr>
        <w:tc>
          <w:tcPr>
            <w:tcW w:w="2649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1AA9737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153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877F332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155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CB99351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6554F36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b/>
                <w:bCs/>
                <w:color w:val="FFFFFF"/>
                <w:sz w:val="24"/>
                <w:szCs w:val="24"/>
                <w:lang w:val="es-CO" w:eastAsia="es-CO"/>
              </w:rPr>
            </w:pP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1CC9AB8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1583EFE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D771BB" w:rsidRPr="00ED24FA" w14:paraId="6ABBB36B" w14:textId="77777777" w:rsidTr="00F23A0C">
        <w:trPr>
          <w:trHeight w:val="258"/>
        </w:trPr>
        <w:tc>
          <w:tcPr>
            <w:tcW w:w="2649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63688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ítulos de Pregrado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76BF8B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9F23EB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228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F31C1D7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2E63C47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5A37492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D771BB" w:rsidRPr="00FD764C" w14:paraId="6D63875A" w14:textId="77777777" w:rsidTr="00F23A0C">
        <w:trPr>
          <w:trHeight w:val="258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DEFA6B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Títulos de Postgrado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39BFF3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5A863" w14:textId="30F4C87A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A99D95F" w14:textId="39BBC73D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B34F1A5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9272280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D771BB" w:rsidRPr="00FD764C" w14:paraId="34AACA9E" w14:textId="77777777" w:rsidTr="00F23A0C">
        <w:trPr>
          <w:trHeight w:val="258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4C7578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Doctorado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43341D" w14:textId="77777777" w:rsidR="00D771BB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332D3B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55AEB1A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30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4BFA26E7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No acumulable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56B33951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FD764C" w14:paraId="29DA67FF" w14:textId="77777777" w:rsidTr="00F23A0C">
        <w:trPr>
          <w:trHeight w:val="258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2BE259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Maestría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9726BC" w14:textId="77777777" w:rsidR="00D771BB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B5A8D5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21A9F24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20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5257DE8D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1001A317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FD764C" w14:paraId="63220B4A" w14:textId="77777777" w:rsidTr="00F23A0C">
        <w:trPr>
          <w:trHeight w:val="258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D475C8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xperiencia docente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 xml:space="preserve"> y profesional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752D3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F121F9" w14:textId="73D73D9B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FB12592" w14:textId="44073C86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1</w:t>
            </w:r>
            <w:r w:rsidR="00474AAF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0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9FB4341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7500023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  <w:tr w:rsidR="00D771BB" w:rsidRPr="00FD764C" w14:paraId="207973AB" w14:textId="77777777" w:rsidTr="00F23A0C">
        <w:trPr>
          <w:trHeight w:val="258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180826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Investigación y publicaciones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FD73B8" w14:textId="77777777" w:rsidR="00D771BB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4D327D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A969450" w14:textId="583C27CB" w:rsidR="00D771BB" w:rsidRPr="00FD764C" w:rsidRDefault="00474AAF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20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5DC4B606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5E87F2C6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D771BB" w:rsidRPr="00FD764C" w14:paraId="32B41AF0" w14:textId="77777777" w:rsidTr="00F23A0C">
        <w:trPr>
          <w:trHeight w:val="271"/>
        </w:trPr>
        <w:tc>
          <w:tcPr>
            <w:tcW w:w="2649" w:type="dxa"/>
            <w:gridSpan w:val="3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572383" w14:textId="77777777" w:rsidR="00D771BB" w:rsidRPr="00FD764C" w:rsidRDefault="00D771BB" w:rsidP="00D771BB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Entrevista</w:t>
            </w:r>
          </w:p>
        </w:tc>
        <w:tc>
          <w:tcPr>
            <w:tcW w:w="153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14:paraId="1FFA41DE" w14:textId="77777777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BD9D11" w14:textId="37F2FE7E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</w:p>
        </w:tc>
        <w:tc>
          <w:tcPr>
            <w:tcW w:w="2286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B3F7097" w14:textId="001A09C9" w:rsidR="00D771BB" w:rsidRPr="00FD764C" w:rsidRDefault="00D771BB" w:rsidP="00414983">
            <w:pPr>
              <w:spacing w:before="0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40</w:t>
            </w:r>
          </w:p>
        </w:tc>
        <w:tc>
          <w:tcPr>
            <w:tcW w:w="179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BCF1B69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35B5AB9" w14:textId="77777777" w:rsidR="00D771BB" w:rsidRPr="00FD764C" w:rsidRDefault="00D771BB" w:rsidP="00D771BB">
            <w:pPr>
              <w:spacing w:before="0"/>
              <w:jc w:val="left"/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</w:pPr>
            <w:r w:rsidRPr="00FD764C">
              <w:rPr>
                <w:rFonts w:ascii="Arial" w:hAnsi="Arial" w:cs="Arial"/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</w:tr>
    </w:tbl>
    <w:p w14:paraId="427A37B6" w14:textId="77777777" w:rsidR="00D771BB" w:rsidRPr="00847AD7" w:rsidRDefault="00D771BB" w:rsidP="00D771BB">
      <w:pPr>
        <w:rPr>
          <w:rFonts w:ascii="Arial" w:hAnsi="Arial" w:cs="Arial"/>
          <w:sz w:val="22"/>
          <w:szCs w:val="24"/>
          <w:lang w:val="es-CO"/>
        </w:rPr>
      </w:pPr>
      <w:r w:rsidRPr="00847AD7">
        <w:rPr>
          <w:sz w:val="18"/>
          <w:lang w:val="es-CO"/>
        </w:rPr>
        <w:t>*</w:t>
      </w:r>
      <w:r w:rsidRPr="00847AD7">
        <w:rPr>
          <w:rFonts w:ascii="Arial" w:hAnsi="Arial" w:cs="Arial"/>
          <w:color w:val="000000"/>
          <w:sz w:val="22"/>
          <w:szCs w:val="24"/>
          <w:lang w:val="es-CO" w:eastAsia="es-CO"/>
        </w:rPr>
        <w:t>El criterio de desempate entre los concursantes será la mayor experiencia docente acreditada.</w:t>
      </w:r>
    </w:p>
    <w:p w14:paraId="3DAA64FF" w14:textId="413196B9" w:rsidR="00847AD7" w:rsidRDefault="00847AD7" w:rsidP="00E31796">
      <w:pPr>
        <w:rPr>
          <w:rFonts w:ascii="Arial" w:hAnsi="Arial" w:cs="Arial"/>
          <w:sz w:val="24"/>
          <w:szCs w:val="24"/>
          <w:lang w:val="es-CO"/>
        </w:rPr>
      </w:pPr>
      <w:r>
        <w:rPr>
          <w:rFonts w:ascii="Arial" w:hAnsi="Arial" w:cs="Arial"/>
          <w:sz w:val="24"/>
          <w:szCs w:val="24"/>
          <w:lang w:val="es-CO"/>
        </w:rPr>
        <w:t>Otras consideraciones:</w:t>
      </w:r>
    </w:p>
    <w:p w14:paraId="3391CF25" w14:textId="5099AF71" w:rsidR="00847AD7" w:rsidRDefault="00847AD7" w:rsidP="00E31796">
      <w:pPr>
        <w:rPr>
          <w:rFonts w:ascii="Arial" w:hAnsi="Arial" w:cs="Arial"/>
          <w:sz w:val="24"/>
          <w:szCs w:val="24"/>
          <w:lang w:val="es-CO"/>
        </w:rPr>
      </w:pPr>
      <w:r>
        <w:rPr>
          <w:rFonts w:ascii="Arial" w:hAnsi="Arial" w:cs="Arial"/>
          <w:sz w:val="24"/>
          <w:szCs w:val="24"/>
          <w:lang w:val="es-CO"/>
        </w:rPr>
        <w:t>Criterios establecidos por el consejo curricular para asignación de puntajes:</w:t>
      </w:r>
    </w:p>
    <w:p w14:paraId="32EC5A9E" w14:textId="153204F3" w:rsidR="00847AD7" w:rsidRDefault="00847AD7" w:rsidP="00E31796">
      <w:pPr>
        <w:rPr>
          <w:rFonts w:ascii="Arial" w:hAnsi="Arial" w:cs="Arial"/>
          <w:sz w:val="24"/>
          <w:szCs w:val="24"/>
          <w:lang w:val="es-CO"/>
        </w:rPr>
      </w:pPr>
    </w:p>
    <w:p w14:paraId="7555D095" w14:textId="469009CE" w:rsidR="00847AD7" w:rsidRPr="00847AD7" w:rsidRDefault="00847AD7" w:rsidP="00847AD7">
      <w:pPr>
        <w:rPr>
          <w:rFonts w:ascii="Arial" w:hAnsi="Arial" w:cs="Arial"/>
          <w:b/>
          <w:sz w:val="24"/>
          <w:szCs w:val="24"/>
          <w:lang w:val="es-CO"/>
        </w:rPr>
      </w:pPr>
      <w:r w:rsidRPr="00847AD7">
        <w:rPr>
          <w:rFonts w:ascii="Arial" w:hAnsi="Arial" w:cs="Arial"/>
          <w:b/>
          <w:sz w:val="24"/>
          <w:szCs w:val="24"/>
          <w:lang w:val="es-CO"/>
        </w:rPr>
        <w:t xml:space="preserve">Puntaje máximo investigación y publicaciones: </w:t>
      </w:r>
      <w:r w:rsidR="00474AAF">
        <w:rPr>
          <w:rFonts w:ascii="Arial" w:hAnsi="Arial" w:cs="Arial"/>
          <w:b/>
          <w:sz w:val="24"/>
          <w:szCs w:val="24"/>
          <w:lang w:val="es-CO"/>
        </w:rPr>
        <w:t>15</w:t>
      </w:r>
      <w:r w:rsidRPr="00847AD7">
        <w:rPr>
          <w:rFonts w:ascii="Arial" w:hAnsi="Arial" w:cs="Arial"/>
          <w:b/>
          <w:sz w:val="24"/>
          <w:szCs w:val="24"/>
          <w:lang w:val="es-CO"/>
        </w:rPr>
        <w:t xml:space="preserve"> puntos.</w:t>
      </w:r>
    </w:p>
    <w:p w14:paraId="782FCF20" w14:textId="2271E431" w:rsidR="00847AD7" w:rsidRPr="00847AD7" w:rsidRDefault="00847AD7" w:rsidP="00847AD7">
      <w:pPr>
        <w:rPr>
          <w:rFonts w:ascii="Arial" w:hAnsi="Arial" w:cs="Arial"/>
          <w:sz w:val="24"/>
          <w:szCs w:val="24"/>
          <w:lang w:val="es-CO"/>
        </w:rPr>
      </w:pPr>
      <w:r w:rsidRPr="00847AD7">
        <w:rPr>
          <w:rFonts w:ascii="Arial" w:hAnsi="Arial" w:cs="Arial"/>
          <w:sz w:val="24"/>
          <w:szCs w:val="24"/>
          <w:lang w:val="es-CO"/>
        </w:rPr>
        <w:t xml:space="preserve">Puntaje por producto de investigación, publicación y/o reconocimiento académico: </w:t>
      </w:r>
      <w:r>
        <w:rPr>
          <w:rFonts w:ascii="Arial" w:hAnsi="Arial" w:cs="Arial"/>
          <w:sz w:val="24"/>
          <w:szCs w:val="24"/>
          <w:lang w:val="es-CO"/>
        </w:rPr>
        <w:t>2</w:t>
      </w:r>
      <w:r w:rsidRPr="00847AD7">
        <w:rPr>
          <w:rFonts w:ascii="Arial" w:hAnsi="Arial" w:cs="Arial"/>
          <w:sz w:val="24"/>
          <w:szCs w:val="24"/>
          <w:lang w:val="es-CO"/>
        </w:rPr>
        <w:t xml:space="preserve"> puntos</w:t>
      </w:r>
      <w:r>
        <w:rPr>
          <w:rFonts w:ascii="Arial" w:hAnsi="Arial" w:cs="Arial"/>
          <w:sz w:val="24"/>
          <w:szCs w:val="24"/>
          <w:lang w:val="es-CO"/>
        </w:rPr>
        <w:t>.</w:t>
      </w:r>
    </w:p>
    <w:p w14:paraId="4B3A14E3" w14:textId="73C3415B" w:rsidR="00847AD7" w:rsidRDefault="00847AD7" w:rsidP="00847AD7">
      <w:pPr>
        <w:pStyle w:val="Prrafodelista"/>
        <w:rPr>
          <w:rFonts w:ascii="Arial" w:hAnsi="Arial" w:cs="Arial"/>
          <w:sz w:val="24"/>
          <w:szCs w:val="24"/>
          <w:lang w:val="es-CO"/>
        </w:rPr>
      </w:pPr>
    </w:p>
    <w:p w14:paraId="3F46EF37" w14:textId="6B37517A" w:rsidR="00847AD7" w:rsidRPr="00847AD7" w:rsidRDefault="00847AD7" w:rsidP="00847AD7">
      <w:pPr>
        <w:rPr>
          <w:rFonts w:ascii="Arial" w:hAnsi="Arial" w:cs="Arial"/>
          <w:b/>
          <w:sz w:val="24"/>
          <w:szCs w:val="24"/>
          <w:lang w:val="es-CO"/>
        </w:rPr>
      </w:pPr>
      <w:r w:rsidRPr="00847AD7">
        <w:rPr>
          <w:rFonts w:ascii="Arial" w:hAnsi="Arial" w:cs="Arial"/>
          <w:b/>
          <w:sz w:val="24"/>
          <w:szCs w:val="24"/>
          <w:lang w:val="es-CO"/>
        </w:rPr>
        <w:t>Puntaje máximo experiencia: 1</w:t>
      </w:r>
      <w:r w:rsidR="00474AAF">
        <w:rPr>
          <w:rFonts w:ascii="Arial" w:hAnsi="Arial" w:cs="Arial"/>
          <w:b/>
          <w:sz w:val="24"/>
          <w:szCs w:val="24"/>
          <w:lang w:val="es-CO"/>
        </w:rPr>
        <w:t>5</w:t>
      </w:r>
      <w:r w:rsidRPr="00847AD7">
        <w:rPr>
          <w:rFonts w:ascii="Arial" w:hAnsi="Arial" w:cs="Arial"/>
          <w:b/>
          <w:sz w:val="24"/>
          <w:szCs w:val="24"/>
          <w:lang w:val="es-CO"/>
        </w:rPr>
        <w:t xml:space="preserve"> puntos.</w:t>
      </w:r>
    </w:p>
    <w:p w14:paraId="1F53E3B4" w14:textId="0B9F03B5" w:rsidR="00847AD7" w:rsidRDefault="00847AD7" w:rsidP="00847AD7">
      <w:pPr>
        <w:pStyle w:val="Prrafodelista"/>
        <w:rPr>
          <w:rFonts w:ascii="Arial" w:hAnsi="Arial" w:cs="Arial"/>
          <w:sz w:val="24"/>
          <w:szCs w:val="24"/>
          <w:lang w:val="es-CO"/>
        </w:rPr>
      </w:pPr>
      <w:r w:rsidRPr="00847AD7">
        <w:rPr>
          <w:rFonts w:ascii="Arial" w:hAnsi="Arial" w:cs="Arial"/>
          <w:sz w:val="24"/>
          <w:szCs w:val="24"/>
          <w:lang w:val="es-CO"/>
        </w:rPr>
        <w:t>- Experiencia profesional</w:t>
      </w:r>
      <w:r w:rsidR="002A46A3">
        <w:rPr>
          <w:rFonts w:ascii="Arial" w:hAnsi="Arial" w:cs="Arial"/>
          <w:sz w:val="24"/>
          <w:szCs w:val="24"/>
          <w:lang w:val="es-CO"/>
        </w:rPr>
        <w:t>: 5 puntos máximo.</w:t>
      </w:r>
    </w:p>
    <w:p w14:paraId="56958958" w14:textId="63637795" w:rsidR="002A46A3" w:rsidRDefault="002A46A3" w:rsidP="00847AD7">
      <w:pPr>
        <w:pStyle w:val="Prrafodelista"/>
        <w:rPr>
          <w:rFonts w:ascii="Arial" w:hAnsi="Arial" w:cs="Arial"/>
          <w:sz w:val="24"/>
          <w:szCs w:val="24"/>
          <w:lang w:val="es-CO"/>
        </w:rPr>
      </w:pPr>
      <w:r>
        <w:rPr>
          <w:rFonts w:ascii="Arial" w:hAnsi="Arial" w:cs="Arial"/>
          <w:sz w:val="24"/>
          <w:szCs w:val="24"/>
          <w:lang w:val="es-CO"/>
        </w:rPr>
        <w:t>Director de interventoría: máximo puntaje.</w:t>
      </w:r>
    </w:p>
    <w:p w14:paraId="20187C79" w14:textId="5EE17DAB" w:rsidR="002A46A3" w:rsidRDefault="002A46A3" w:rsidP="00847AD7">
      <w:pPr>
        <w:pStyle w:val="Prrafodelista"/>
        <w:rPr>
          <w:rFonts w:ascii="Arial" w:hAnsi="Arial" w:cs="Arial"/>
          <w:sz w:val="24"/>
          <w:szCs w:val="24"/>
          <w:lang w:val="es-CO"/>
        </w:rPr>
      </w:pPr>
      <w:r>
        <w:rPr>
          <w:rFonts w:ascii="Arial" w:hAnsi="Arial" w:cs="Arial"/>
          <w:sz w:val="24"/>
          <w:szCs w:val="24"/>
          <w:lang w:val="es-CO"/>
        </w:rPr>
        <w:t>Otros (residente, inspector o supervisor): proporcional.</w:t>
      </w:r>
    </w:p>
    <w:p w14:paraId="77F5994A" w14:textId="77777777" w:rsidR="00847AD7" w:rsidRPr="00847AD7" w:rsidRDefault="00847AD7" w:rsidP="00847AD7">
      <w:pPr>
        <w:pStyle w:val="Prrafodelista"/>
        <w:rPr>
          <w:rFonts w:ascii="Arial" w:hAnsi="Arial" w:cs="Arial"/>
          <w:sz w:val="24"/>
          <w:szCs w:val="24"/>
          <w:lang w:val="es-CO"/>
        </w:rPr>
      </w:pPr>
    </w:p>
    <w:p w14:paraId="7053383F" w14:textId="70DB6AD8" w:rsidR="00847AD7" w:rsidRPr="00847AD7" w:rsidRDefault="00847AD7" w:rsidP="00847AD7">
      <w:pPr>
        <w:pStyle w:val="Prrafodelista"/>
        <w:rPr>
          <w:rFonts w:ascii="Arial" w:hAnsi="Arial" w:cs="Arial"/>
          <w:sz w:val="24"/>
          <w:szCs w:val="24"/>
          <w:lang w:val="es-CO"/>
        </w:rPr>
      </w:pPr>
      <w:r w:rsidRPr="00847AD7">
        <w:rPr>
          <w:rFonts w:ascii="Arial" w:hAnsi="Arial" w:cs="Arial"/>
          <w:sz w:val="24"/>
          <w:szCs w:val="24"/>
          <w:lang w:val="es-CO"/>
        </w:rPr>
        <w:t>- Experiencia docente:</w:t>
      </w:r>
      <w:r w:rsidR="002A46A3">
        <w:rPr>
          <w:rFonts w:ascii="Arial" w:hAnsi="Arial" w:cs="Arial"/>
          <w:sz w:val="24"/>
          <w:szCs w:val="24"/>
          <w:lang w:val="es-CO"/>
        </w:rPr>
        <w:t>10 puntos máximo.</w:t>
      </w:r>
    </w:p>
    <w:p w14:paraId="43A1AA25" w14:textId="77777777" w:rsidR="00847AD7" w:rsidRPr="00847AD7" w:rsidRDefault="00847AD7" w:rsidP="00847AD7">
      <w:pPr>
        <w:pStyle w:val="Prrafodelista"/>
        <w:rPr>
          <w:rFonts w:ascii="Arial" w:hAnsi="Arial" w:cs="Arial"/>
          <w:sz w:val="24"/>
          <w:szCs w:val="24"/>
          <w:lang w:val="es-CO"/>
        </w:rPr>
      </w:pPr>
      <w:r w:rsidRPr="00847AD7">
        <w:rPr>
          <w:rFonts w:ascii="Arial" w:hAnsi="Arial" w:cs="Arial"/>
          <w:sz w:val="24"/>
          <w:szCs w:val="24"/>
          <w:lang w:val="es-CO"/>
        </w:rPr>
        <w:t>Periodo académico en pregrado: 1.5 puntos</w:t>
      </w:r>
    </w:p>
    <w:p w14:paraId="24AF45CF" w14:textId="2C091E97" w:rsidR="00847AD7" w:rsidRPr="00847AD7" w:rsidRDefault="00847AD7" w:rsidP="00847AD7">
      <w:pPr>
        <w:pStyle w:val="Prrafodelista"/>
        <w:rPr>
          <w:rFonts w:ascii="Arial" w:hAnsi="Arial" w:cs="Arial"/>
          <w:sz w:val="24"/>
          <w:szCs w:val="24"/>
          <w:lang w:val="es-CO"/>
        </w:rPr>
      </w:pPr>
      <w:r w:rsidRPr="00847AD7">
        <w:rPr>
          <w:rFonts w:ascii="Arial" w:hAnsi="Arial" w:cs="Arial"/>
          <w:sz w:val="24"/>
          <w:szCs w:val="24"/>
          <w:lang w:val="es-CO"/>
        </w:rPr>
        <w:t>Periodo académico en posgrado: 3 puntos</w:t>
      </w:r>
    </w:p>
    <w:sectPr w:rsidR="00847AD7" w:rsidRPr="00847AD7" w:rsidSect="00503EE8">
      <w:headerReference w:type="default" r:id="rId8"/>
      <w:footerReference w:type="default" r:id="rId9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16du wp14">
  <w16cex:commentExtensible w16cex:durableId="7E42A1CE" w16cex:dateUtc="2024-08-09T17:51:00Z"/>
  <w16cex:commentExtensible w16cex:durableId="44A00D84" w16cex:dateUtc="2024-08-09T17:46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FD6674" w14:textId="77777777" w:rsidR="00E5676F" w:rsidRDefault="00E5676F">
      <w:r>
        <w:separator/>
      </w:r>
    </w:p>
  </w:endnote>
  <w:endnote w:type="continuationSeparator" w:id="0">
    <w:p w14:paraId="5E93572D" w14:textId="77777777" w:rsidR="00E5676F" w:rsidRDefault="00E567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252139" w14:textId="5E6A28BD" w:rsidR="00B603BE" w:rsidRPr="00AE3ACF" w:rsidRDefault="00B603BE" w:rsidP="00AE3ACF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847AD7">
      <w:rPr>
        <w:rStyle w:val="Nmerodepgina"/>
        <w:noProof/>
      </w:rPr>
      <w:t>1</w:t>
    </w:r>
    <w:r w:rsidR="00C414E1"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19C887" w14:textId="77777777" w:rsidR="00E5676F" w:rsidRDefault="00E5676F">
      <w:r>
        <w:separator/>
      </w:r>
    </w:p>
  </w:footnote>
  <w:footnote w:type="continuationSeparator" w:id="0">
    <w:p w14:paraId="4D898AD5" w14:textId="77777777" w:rsidR="00E5676F" w:rsidRDefault="00E567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E5A0A" w:rsidRPr="00FD764C" w14:paraId="50F0BC4F" w14:textId="77777777" w:rsidTr="004405A9">
      <w:trPr>
        <w:jc w:val="center"/>
      </w:trPr>
      <w:tc>
        <w:tcPr>
          <w:tcW w:w="1276" w:type="dxa"/>
          <w:vMerge w:val="restart"/>
          <w:vAlign w:val="center"/>
        </w:tcPr>
        <w:p w14:paraId="541A5691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noProof/>
              <w:sz w:val="24"/>
              <w:szCs w:val="24"/>
              <w:lang w:eastAsia="en-US"/>
            </w:rPr>
            <w:drawing>
              <wp:inline distT="0" distB="0" distL="0" distR="0" wp14:anchorId="58499736" wp14:editId="1A3ACDBC">
                <wp:extent cx="704215" cy="648970"/>
                <wp:effectExtent l="0" t="0" r="635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1177EBB2" w14:textId="77777777" w:rsidR="00AE5A0A" w:rsidRPr="00FD764C" w:rsidRDefault="00487139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ORMATO DE P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UBLICACIÓN ESTÁNDAR DE PERFILES</w:t>
          </w:r>
        </w:p>
      </w:tc>
      <w:tc>
        <w:tcPr>
          <w:tcW w:w="2268" w:type="dxa"/>
          <w:vAlign w:val="center"/>
        </w:tcPr>
        <w:p w14:paraId="4099B82C" w14:textId="77777777" w:rsidR="008A6746" w:rsidRPr="00FD764C" w:rsidRDefault="00AE5A0A" w:rsidP="008A6746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Código: GD-PR-00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3-FR-003</w:t>
          </w:r>
        </w:p>
      </w:tc>
      <w:tc>
        <w:tcPr>
          <w:tcW w:w="1843" w:type="dxa"/>
          <w:vMerge w:val="restart"/>
          <w:vAlign w:val="center"/>
        </w:tcPr>
        <w:p w14:paraId="643B45C6" w14:textId="77777777" w:rsidR="00AE5A0A" w:rsidRPr="00FD764C" w:rsidRDefault="00A513CC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A513CC">
            <w:rPr>
              <w:rFonts w:ascii="Arial" w:hAnsi="Arial" w:cs="Arial"/>
              <w:noProof/>
              <w:sz w:val="24"/>
              <w:szCs w:val="24"/>
              <w:lang w:val="es-CO"/>
            </w:rPr>
            <w:object w:dxaOrig="3067" w:dyaOrig="1112" w14:anchorId="5CF353F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74.25pt;height:26.25pt;mso-width-percent:0;mso-height-percent:0;mso-width-percent:0;mso-height-percent:0">
                <v:imagedata r:id="rId2" o:title=""/>
              </v:shape>
              <o:OLEObject Type="Embed" ProgID="Visio.Drawing.11" ShapeID="_x0000_i1025" DrawAspect="Content" ObjectID="_1785648763" r:id="rId3"/>
            </w:object>
          </w:r>
        </w:p>
      </w:tc>
    </w:tr>
    <w:tr w:rsidR="00AE5A0A" w:rsidRPr="00FD764C" w14:paraId="29D72583" w14:textId="77777777" w:rsidTr="004405A9">
      <w:trPr>
        <w:jc w:val="center"/>
      </w:trPr>
      <w:tc>
        <w:tcPr>
          <w:tcW w:w="1276" w:type="dxa"/>
          <w:vMerge/>
        </w:tcPr>
        <w:p w14:paraId="3E74F472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27D299C6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14:paraId="55620B08" w14:textId="77777777" w:rsidR="00AE5A0A" w:rsidRPr="00FD764C" w:rsidRDefault="002E01BC" w:rsidP="004405A9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>
            <w:rPr>
              <w:rFonts w:ascii="Arial" w:hAnsi="Arial" w:cs="Arial"/>
              <w:sz w:val="24"/>
              <w:szCs w:val="24"/>
              <w:lang w:val="es-CO"/>
            </w:rPr>
            <w:t>Versión: 01</w:t>
          </w:r>
        </w:p>
      </w:tc>
      <w:tc>
        <w:tcPr>
          <w:tcW w:w="1843" w:type="dxa"/>
          <w:vMerge/>
        </w:tcPr>
        <w:p w14:paraId="2D4E2466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  <w:tr w:rsidR="00AE5A0A" w:rsidRPr="00FD764C" w14:paraId="7DE350B6" w14:textId="77777777" w:rsidTr="004405A9">
      <w:trPr>
        <w:trHeight w:val="523"/>
        <w:jc w:val="center"/>
      </w:trPr>
      <w:tc>
        <w:tcPr>
          <w:tcW w:w="1276" w:type="dxa"/>
          <w:vMerge/>
        </w:tcPr>
        <w:p w14:paraId="3DC6DEDE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1160C10B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14:paraId="47DA8708" w14:textId="77777777" w:rsidR="00AE5A0A" w:rsidRPr="00FD764C" w:rsidRDefault="00AE5A0A" w:rsidP="002E01BC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echa de Aprobación: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 xml:space="preserve"> </w:t>
          </w:r>
          <w:r w:rsidR="002E01BC" w:rsidRPr="002E01BC">
            <w:rPr>
              <w:rFonts w:ascii="Arial" w:hAnsi="Arial" w:cs="Arial"/>
              <w:sz w:val="24"/>
              <w:szCs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14:paraId="257B150D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</w:tbl>
  <w:p w14:paraId="149C50C7" w14:textId="77777777"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 w15:restartNumberingAfterBreak="0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 w15:restartNumberingAfterBreak="0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 w15:restartNumberingAfterBreak="0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 w15:restartNumberingAfterBreak="0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 w15:restartNumberingAfterBreak="0">
    <w:nsid w:val="40617E1D"/>
    <w:multiLevelType w:val="hybridMultilevel"/>
    <w:tmpl w:val="FB521088"/>
    <w:lvl w:ilvl="0" w:tplc="FBF0D2BC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6" w15:restartNumberingAfterBreak="0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8" w15:restartNumberingAfterBreak="0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570939DC"/>
    <w:multiLevelType w:val="hybridMultilevel"/>
    <w:tmpl w:val="0250FE7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1" w15:restartNumberingAfterBreak="0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2" w15:restartNumberingAfterBreak="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0C41937"/>
    <w:multiLevelType w:val="hybridMultilevel"/>
    <w:tmpl w:val="357A17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 w15:restartNumberingAfterBreak="0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0" w15:restartNumberingAfterBreak="0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1" w15:restartNumberingAfterBreak="0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3" w15:restartNumberingAfterBreak="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5" w15:restartNumberingAfterBreak="0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6" w15:restartNumberingAfterBreak="0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8" w15:restartNumberingAfterBreak="0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 w15:restartNumberingAfterBreak="0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1"/>
  </w:num>
  <w:num w:numId="2">
    <w:abstractNumId w:val="31"/>
  </w:num>
  <w:num w:numId="3">
    <w:abstractNumId w:val="26"/>
  </w:num>
  <w:num w:numId="4">
    <w:abstractNumId w:val="1"/>
  </w:num>
  <w:num w:numId="5">
    <w:abstractNumId w:val="17"/>
  </w:num>
  <w:num w:numId="6">
    <w:abstractNumId w:val="22"/>
  </w:num>
  <w:num w:numId="7">
    <w:abstractNumId w:val="25"/>
  </w:num>
  <w:num w:numId="8">
    <w:abstractNumId w:val="14"/>
  </w:num>
  <w:num w:numId="9">
    <w:abstractNumId w:val="3"/>
  </w:num>
  <w:num w:numId="10">
    <w:abstractNumId w:val="34"/>
  </w:num>
  <w:num w:numId="11">
    <w:abstractNumId w:val="9"/>
  </w:num>
  <w:num w:numId="12">
    <w:abstractNumId w:val="33"/>
  </w:num>
  <w:num w:numId="13">
    <w:abstractNumId w:val="6"/>
  </w:num>
  <w:num w:numId="14">
    <w:abstractNumId w:val="24"/>
  </w:num>
  <w:num w:numId="15">
    <w:abstractNumId w:val="4"/>
  </w:num>
  <w:num w:numId="16">
    <w:abstractNumId w:val="11"/>
  </w:num>
  <w:num w:numId="17">
    <w:abstractNumId w:val="18"/>
  </w:num>
  <w:num w:numId="18">
    <w:abstractNumId w:val="15"/>
  </w:num>
  <w:num w:numId="19">
    <w:abstractNumId w:val="32"/>
  </w:num>
  <w:num w:numId="20">
    <w:abstractNumId w:val="38"/>
  </w:num>
  <w:num w:numId="21">
    <w:abstractNumId w:val="36"/>
  </w:num>
  <w:num w:numId="22">
    <w:abstractNumId w:val="20"/>
  </w:num>
  <w:num w:numId="23">
    <w:abstractNumId w:val="35"/>
  </w:num>
  <w:num w:numId="24">
    <w:abstractNumId w:val="29"/>
  </w:num>
  <w:num w:numId="25">
    <w:abstractNumId w:val="7"/>
  </w:num>
  <w:num w:numId="26">
    <w:abstractNumId w:val="13"/>
  </w:num>
  <w:num w:numId="27">
    <w:abstractNumId w:val="2"/>
  </w:num>
  <w:num w:numId="28">
    <w:abstractNumId w:val="10"/>
  </w:num>
  <w:num w:numId="29">
    <w:abstractNumId w:val="37"/>
  </w:num>
  <w:num w:numId="30">
    <w:abstractNumId w:val="20"/>
  </w:num>
  <w:num w:numId="31">
    <w:abstractNumId w:val="20"/>
  </w:num>
  <w:num w:numId="32">
    <w:abstractNumId w:val="20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7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30"/>
  </w:num>
  <w:num w:numId="43">
    <w:abstractNumId w:val="16"/>
  </w:num>
  <w:num w:numId="44">
    <w:abstractNumId w:val="5"/>
  </w:num>
  <w:num w:numId="45">
    <w:abstractNumId w:val="39"/>
  </w:num>
  <w:num w:numId="46">
    <w:abstractNumId w:val="28"/>
  </w:num>
  <w:num w:numId="47">
    <w:abstractNumId w:val="0"/>
  </w:num>
  <w:num w:numId="48">
    <w:abstractNumId w:val="12"/>
  </w:num>
  <w:num w:numId="49">
    <w:abstractNumId w:val="19"/>
  </w:num>
  <w:num w:numId="50">
    <w:abstractNumId w:val="23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7139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3086"/>
    <w:rsid w:val="00025BD9"/>
    <w:rsid w:val="0003100E"/>
    <w:rsid w:val="00031427"/>
    <w:rsid w:val="0003275F"/>
    <w:rsid w:val="000400C4"/>
    <w:rsid w:val="000404A4"/>
    <w:rsid w:val="000606FF"/>
    <w:rsid w:val="00062727"/>
    <w:rsid w:val="00064038"/>
    <w:rsid w:val="00071488"/>
    <w:rsid w:val="000734DA"/>
    <w:rsid w:val="0007449F"/>
    <w:rsid w:val="00074D42"/>
    <w:rsid w:val="00074E36"/>
    <w:rsid w:val="00077497"/>
    <w:rsid w:val="000774A1"/>
    <w:rsid w:val="0008232E"/>
    <w:rsid w:val="00084110"/>
    <w:rsid w:val="00086D30"/>
    <w:rsid w:val="0008735C"/>
    <w:rsid w:val="00091358"/>
    <w:rsid w:val="000932EC"/>
    <w:rsid w:val="000961EB"/>
    <w:rsid w:val="000968E9"/>
    <w:rsid w:val="00097384"/>
    <w:rsid w:val="000B26D6"/>
    <w:rsid w:val="000B2900"/>
    <w:rsid w:val="000B4982"/>
    <w:rsid w:val="000B5018"/>
    <w:rsid w:val="000D0F74"/>
    <w:rsid w:val="000D2ECA"/>
    <w:rsid w:val="000D3C3B"/>
    <w:rsid w:val="000D4633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100479"/>
    <w:rsid w:val="0010087B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42E7"/>
    <w:rsid w:val="00145DE0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048"/>
    <w:rsid w:val="001631E2"/>
    <w:rsid w:val="00163F1C"/>
    <w:rsid w:val="00165BDD"/>
    <w:rsid w:val="00167DB2"/>
    <w:rsid w:val="001745B2"/>
    <w:rsid w:val="00175724"/>
    <w:rsid w:val="00176657"/>
    <w:rsid w:val="0017722A"/>
    <w:rsid w:val="00184ACA"/>
    <w:rsid w:val="0018567E"/>
    <w:rsid w:val="001860BF"/>
    <w:rsid w:val="001911EC"/>
    <w:rsid w:val="001967F0"/>
    <w:rsid w:val="001A0D60"/>
    <w:rsid w:val="001A3D5B"/>
    <w:rsid w:val="001C22BE"/>
    <w:rsid w:val="001C251F"/>
    <w:rsid w:val="001D77FC"/>
    <w:rsid w:val="001E527D"/>
    <w:rsid w:val="001F3B82"/>
    <w:rsid w:val="001F5161"/>
    <w:rsid w:val="001F5727"/>
    <w:rsid w:val="00203170"/>
    <w:rsid w:val="00205017"/>
    <w:rsid w:val="0021548A"/>
    <w:rsid w:val="00217E05"/>
    <w:rsid w:val="002313AF"/>
    <w:rsid w:val="00234058"/>
    <w:rsid w:val="00242672"/>
    <w:rsid w:val="002431E4"/>
    <w:rsid w:val="00245ACB"/>
    <w:rsid w:val="00245B5B"/>
    <w:rsid w:val="0024677B"/>
    <w:rsid w:val="002501A6"/>
    <w:rsid w:val="0025587E"/>
    <w:rsid w:val="00270F07"/>
    <w:rsid w:val="00272C34"/>
    <w:rsid w:val="002732D9"/>
    <w:rsid w:val="0027569B"/>
    <w:rsid w:val="002945BF"/>
    <w:rsid w:val="002A1FD5"/>
    <w:rsid w:val="002A46A3"/>
    <w:rsid w:val="002B3EFE"/>
    <w:rsid w:val="002B65BB"/>
    <w:rsid w:val="002B7464"/>
    <w:rsid w:val="002B7F64"/>
    <w:rsid w:val="002C1C9A"/>
    <w:rsid w:val="002C4B5D"/>
    <w:rsid w:val="002C6201"/>
    <w:rsid w:val="002D20E4"/>
    <w:rsid w:val="002D6001"/>
    <w:rsid w:val="002D673C"/>
    <w:rsid w:val="002E01BC"/>
    <w:rsid w:val="002E0F27"/>
    <w:rsid w:val="002E3121"/>
    <w:rsid w:val="002E7C7C"/>
    <w:rsid w:val="002F0FB6"/>
    <w:rsid w:val="002F17BC"/>
    <w:rsid w:val="00305B53"/>
    <w:rsid w:val="00312616"/>
    <w:rsid w:val="003201C8"/>
    <w:rsid w:val="003247EA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42534"/>
    <w:rsid w:val="0034294D"/>
    <w:rsid w:val="00344C90"/>
    <w:rsid w:val="00345DA2"/>
    <w:rsid w:val="00347282"/>
    <w:rsid w:val="00353FC8"/>
    <w:rsid w:val="00362E19"/>
    <w:rsid w:val="0036453B"/>
    <w:rsid w:val="003715DB"/>
    <w:rsid w:val="00372ED7"/>
    <w:rsid w:val="00376C9A"/>
    <w:rsid w:val="00382F51"/>
    <w:rsid w:val="00384D6B"/>
    <w:rsid w:val="003859E7"/>
    <w:rsid w:val="00393D40"/>
    <w:rsid w:val="003A26CF"/>
    <w:rsid w:val="003A6EDD"/>
    <w:rsid w:val="003C1C42"/>
    <w:rsid w:val="003D32DA"/>
    <w:rsid w:val="003D699F"/>
    <w:rsid w:val="003D7DE5"/>
    <w:rsid w:val="003E0728"/>
    <w:rsid w:val="003E28A5"/>
    <w:rsid w:val="003E47DB"/>
    <w:rsid w:val="003E48D4"/>
    <w:rsid w:val="003E5F9A"/>
    <w:rsid w:val="003E7AC4"/>
    <w:rsid w:val="003F36E3"/>
    <w:rsid w:val="0040021E"/>
    <w:rsid w:val="00402100"/>
    <w:rsid w:val="00407A57"/>
    <w:rsid w:val="00414983"/>
    <w:rsid w:val="00414DCE"/>
    <w:rsid w:val="00422C9A"/>
    <w:rsid w:val="004255C7"/>
    <w:rsid w:val="00425E09"/>
    <w:rsid w:val="00430B6F"/>
    <w:rsid w:val="0043331B"/>
    <w:rsid w:val="00440553"/>
    <w:rsid w:val="00443780"/>
    <w:rsid w:val="00447241"/>
    <w:rsid w:val="004478F1"/>
    <w:rsid w:val="00447FB2"/>
    <w:rsid w:val="00450B29"/>
    <w:rsid w:val="00451BB4"/>
    <w:rsid w:val="00452966"/>
    <w:rsid w:val="004544CE"/>
    <w:rsid w:val="00456DF1"/>
    <w:rsid w:val="00463FAD"/>
    <w:rsid w:val="00474AAF"/>
    <w:rsid w:val="0048085A"/>
    <w:rsid w:val="00483741"/>
    <w:rsid w:val="00487139"/>
    <w:rsid w:val="00490365"/>
    <w:rsid w:val="00492913"/>
    <w:rsid w:val="00494A66"/>
    <w:rsid w:val="00497467"/>
    <w:rsid w:val="004A1ED9"/>
    <w:rsid w:val="004A338C"/>
    <w:rsid w:val="004A4250"/>
    <w:rsid w:val="004A5B6B"/>
    <w:rsid w:val="004A7AA5"/>
    <w:rsid w:val="004B1D99"/>
    <w:rsid w:val="004B3090"/>
    <w:rsid w:val="004B411D"/>
    <w:rsid w:val="004B66E5"/>
    <w:rsid w:val="004B6FAB"/>
    <w:rsid w:val="004B7D89"/>
    <w:rsid w:val="004C1B4C"/>
    <w:rsid w:val="004C2A9C"/>
    <w:rsid w:val="004D16DF"/>
    <w:rsid w:val="004D63D2"/>
    <w:rsid w:val="004D6BBD"/>
    <w:rsid w:val="004D7B3B"/>
    <w:rsid w:val="004F0CF7"/>
    <w:rsid w:val="004F1444"/>
    <w:rsid w:val="004F48B3"/>
    <w:rsid w:val="00500120"/>
    <w:rsid w:val="005009C5"/>
    <w:rsid w:val="005012CE"/>
    <w:rsid w:val="00503EE8"/>
    <w:rsid w:val="00503FF1"/>
    <w:rsid w:val="00507477"/>
    <w:rsid w:val="00527129"/>
    <w:rsid w:val="00534239"/>
    <w:rsid w:val="0053486F"/>
    <w:rsid w:val="00534D68"/>
    <w:rsid w:val="00535E45"/>
    <w:rsid w:val="00540156"/>
    <w:rsid w:val="005402E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6752"/>
    <w:rsid w:val="00577DED"/>
    <w:rsid w:val="005868D8"/>
    <w:rsid w:val="00586E2E"/>
    <w:rsid w:val="00587EA2"/>
    <w:rsid w:val="00591299"/>
    <w:rsid w:val="00591489"/>
    <w:rsid w:val="005A0DA8"/>
    <w:rsid w:val="005A439A"/>
    <w:rsid w:val="005A70BD"/>
    <w:rsid w:val="005B1D20"/>
    <w:rsid w:val="005B230C"/>
    <w:rsid w:val="005B485F"/>
    <w:rsid w:val="005D0836"/>
    <w:rsid w:val="005D0FE7"/>
    <w:rsid w:val="005D6342"/>
    <w:rsid w:val="005D720A"/>
    <w:rsid w:val="005E21A4"/>
    <w:rsid w:val="005E31F9"/>
    <w:rsid w:val="005F3913"/>
    <w:rsid w:val="005F3E2D"/>
    <w:rsid w:val="005F683B"/>
    <w:rsid w:val="005F6D8C"/>
    <w:rsid w:val="00603E0F"/>
    <w:rsid w:val="0060571A"/>
    <w:rsid w:val="006128B8"/>
    <w:rsid w:val="00613750"/>
    <w:rsid w:val="006258E4"/>
    <w:rsid w:val="00630DDB"/>
    <w:rsid w:val="00636FCF"/>
    <w:rsid w:val="006406AE"/>
    <w:rsid w:val="006439D7"/>
    <w:rsid w:val="00645AD4"/>
    <w:rsid w:val="006478FA"/>
    <w:rsid w:val="0066431A"/>
    <w:rsid w:val="00673A4E"/>
    <w:rsid w:val="00680CF5"/>
    <w:rsid w:val="00682B73"/>
    <w:rsid w:val="00682EC2"/>
    <w:rsid w:val="00683B9B"/>
    <w:rsid w:val="006871AC"/>
    <w:rsid w:val="00692B0C"/>
    <w:rsid w:val="00693630"/>
    <w:rsid w:val="0069526B"/>
    <w:rsid w:val="006958E0"/>
    <w:rsid w:val="0069770B"/>
    <w:rsid w:val="006A01F4"/>
    <w:rsid w:val="006B0908"/>
    <w:rsid w:val="006C2187"/>
    <w:rsid w:val="006C4679"/>
    <w:rsid w:val="006C5BC9"/>
    <w:rsid w:val="006E0689"/>
    <w:rsid w:val="006E2B36"/>
    <w:rsid w:val="006F44CE"/>
    <w:rsid w:val="00703508"/>
    <w:rsid w:val="0070473B"/>
    <w:rsid w:val="0070512E"/>
    <w:rsid w:val="00705381"/>
    <w:rsid w:val="007056B0"/>
    <w:rsid w:val="007067CC"/>
    <w:rsid w:val="00711437"/>
    <w:rsid w:val="00711AA1"/>
    <w:rsid w:val="00711E96"/>
    <w:rsid w:val="00714B19"/>
    <w:rsid w:val="00722BDE"/>
    <w:rsid w:val="007328DB"/>
    <w:rsid w:val="00734243"/>
    <w:rsid w:val="00743611"/>
    <w:rsid w:val="00753E90"/>
    <w:rsid w:val="00760D1C"/>
    <w:rsid w:val="00773DEB"/>
    <w:rsid w:val="007741DF"/>
    <w:rsid w:val="00774636"/>
    <w:rsid w:val="00781243"/>
    <w:rsid w:val="007833A2"/>
    <w:rsid w:val="0078732B"/>
    <w:rsid w:val="00787DA9"/>
    <w:rsid w:val="00787E0A"/>
    <w:rsid w:val="007A2CFF"/>
    <w:rsid w:val="007B3313"/>
    <w:rsid w:val="007B663B"/>
    <w:rsid w:val="007C4D01"/>
    <w:rsid w:val="007C5A5C"/>
    <w:rsid w:val="007D4C61"/>
    <w:rsid w:val="007D63D4"/>
    <w:rsid w:val="007E7B92"/>
    <w:rsid w:val="007F0A15"/>
    <w:rsid w:val="007F20AE"/>
    <w:rsid w:val="007F5560"/>
    <w:rsid w:val="00802093"/>
    <w:rsid w:val="00803056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47AD7"/>
    <w:rsid w:val="00854218"/>
    <w:rsid w:val="008606E1"/>
    <w:rsid w:val="0086088C"/>
    <w:rsid w:val="00862648"/>
    <w:rsid w:val="00865284"/>
    <w:rsid w:val="00872817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A07DD"/>
    <w:rsid w:val="008A6746"/>
    <w:rsid w:val="008B0CB5"/>
    <w:rsid w:val="008B780C"/>
    <w:rsid w:val="008C2240"/>
    <w:rsid w:val="008C2CEA"/>
    <w:rsid w:val="008C6778"/>
    <w:rsid w:val="008D2D31"/>
    <w:rsid w:val="008D537D"/>
    <w:rsid w:val="008D7250"/>
    <w:rsid w:val="008E1BD1"/>
    <w:rsid w:val="008F4C33"/>
    <w:rsid w:val="008F524D"/>
    <w:rsid w:val="008F5647"/>
    <w:rsid w:val="0091241E"/>
    <w:rsid w:val="00913444"/>
    <w:rsid w:val="00914BC2"/>
    <w:rsid w:val="00923871"/>
    <w:rsid w:val="00924DB2"/>
    <w:rsid w:val="00927F4E"/>
    <w:rsid w:val="009309AD"/>
    <w:rsid w:val="00931B93"/>
    <w:rsid w:val="0093251F"/>
    <w:rsid w:val="00933901"/>
    <w:rsid w:val="009360A9"/>
    <w:rsid w:val="00943A19"/>
    <w:rsid w:val="00953102"/>
    <w:rsid w:val="009532B2"/>
    <w:rsid w:val="00955DC1"/>
    <w:rsid w:val="0097351B"/>
    <w:rsid w:val="00974798"/>
    <w:rsid w:val="00983916"/>
    <w:rsid w:val="00984E7D"/>
    <w:rsid w:val="009854E2"/>
    <w:rsid w:val="00991A91"/>
    <w:rsid w:val="00995FDF"/>
    <w:rsid w:val="009A4204"/>
    <w:rsid w:val="009A6F62"/>
    <w:rsid w:val="009B3B2D"/>
    <w:rsid w:val="009B7DFE"/>
    <w:rsid w:val="009C06B5"/>
    <w:rsid w:val="009C2C93"/>
    <w:rsid w:val="009C72BB"/>
    <w:rsid w:val="009F1800"/>
    <w:rsid w:val="009F5920"/>
    <w:rsid w:val="009F7A0D"/>
    <w:rsid w:val="00A04317"/>
    <w:rsid w:val="00A07FA6"/>
    <w:rsid w:val="00A13104"/>
    <w:rsid w:val="00A13634"/>
    <w:rsid w:val="00A143AB"/>
    <w:rsid w:val="00A215CD"/>
    <w:rsid w:val="00A2192D"/>
    <w:rsid w:val="00A221E1"/>
    <w:rsid w:val="00A262B2"/>
    <w:rsid w:val="00A26915"/>
    <w:rsid w:val="00A3058E"/>
    <w:rsid w:val="00A363ED"/>
    <w:rsid w:val="00A40C1F"/>
    <w:rsid w:val="00A47B9C"/>
    <w:rsid w:val="00A50CAC"/>
    <w:rsid w:val="00A513CC"/>
    <w:rsid w:val="00A52BFA"/>
    <w:rsid w:val="00A55D18"/>
    <w:rsid w:val="00A61739"/>
    <w:rsid w:val="00A62EFB"/>
    <w:rsid w:val="00A65310"/>
    <w:rsid w:val="00A66741"/>
    <w:rsid w:val="00A6763D"/>
    <w:rsid w:val="00A74685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C21"/>
    <w:rsid w:val="00AC4FAE"/>
    <w:rsid w:val="00AC54C2"/>
    <w:rsid w:val="00AC5F01"/>
    <w:rsid w:val="00AD2B07"/>
    <w:rsid w:val="00AD7061"/>
    <w:rsid w:val="00AE1DA8"/>
    <w:rsid w:val="00AE2294"/>
    <w:rsid w:val="00AE2D90"/>
    <w:rsid w:val="00AE3ACF"/>
    <w:rsid w:val="00AE5A0A"/>
    <w:rsid w:val="00AF0F8A"/>
    <w:rsid w:val="00B040C4"/>
    <w:rsid w:val="00B0626C"/>
    <w:rsid w:val="00B117B7"/>
    <w:rsid w:val="00B1222D"/>
    <w:rsid w:val="00B1429E"/>
    <w:rsid w:val="00B16DFD"/>
    <w:rsid w:val="00B22967"/>
    <w:rsid w:val="00B23D9C"/>
    <w:rsid w:val="00B24B95"/>
    <w:rsid w:val="00B27955"/>
    <w:rsid w:val="00B33A67"/>
    <w:rsid w:val="00B3418D"/>
    <w:rsid w:val="00B36D0B"/>
    <w:rsid w:val="00B36FEF"/>
    <w:rsid w:val="00B3758D"/>
    <w:rsid w:val="00B445C4"/>
    <w:rsid w:val="00B452F9"/>
    <w:rsid w:val="00B47A9E"/>
    <w:rsid w:val="00B51285"/>
    <w:rsid w:val="00B531D8"/>
    <w:rsid w:val="00B54298"/>
    <w:rsid w:val="00B603BE"/>
    <w:rsid w:val="00B6080A"/>
    <w:rsid w:val="00B679EC"/>
    <w:rsid w:val="00B71CE5"/>
    <w:rsid w:val="00B76981"/>
    <w:rsid w:val="00B83DCF"/>
    <w:rsid w:val="00B87B02"/>
    <w:rsid w:val="00B97928"/>
    <w:rsid w:val="00BA228C"/>
    <w:rsid w:val="00BA3B32"/>
    <w:rsid w:val="00BC2FC0"/>
    <w:rsid w:val="00BC3029"/>
    <w:rsid w:val="00BC532D"/>
    <w:rsid w:val="00BD71BF"/>
    <w:rsid w:val="00BD78C9"/>
    <w:rsid w:val="00BE42AC"/>
    <w:rsid w:val="00BE7281"/>
    <w:rsid w:val="00BF1BBD"/>
    <w:rsid w:val="00C239E1"/>
    <w:rsid w:val="00C30B19"/>
    <w:rsid w:val="00C3181A"/>
    <w:rsid w:val="00C357F7"/>
    <w:rsid w:val="00C414E1"/>
    <w:rsid w:val="00C43BBD"/>
    <w:rsid w:val="00C45896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3DF"/>
    <w:rsid w:val="00C71E9B"/>
    <w:rsid w:val="00C71EF7"/>
    <w:rsid w:val="00C72EA3"/>
    <w:rsid w:val="00C83A4B"/>
    <w:rsid w:val="00C84ADA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7D6F"/>
    <w:rsid w:val="00CF068B"/>
    <w:rsid w:val="00CF394B"/>
    <w:rsid w:val="00CF449C"/>
    <w:rsid w:val="00CF6D90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219BF"/>
    <w:rsid w:val="00D25139"/>
    <w:rsid w:val="00D27A4D"/>
    <w:rsid w:val="00D31E52"/>
    <w:rsid w:val="00D3218B"/>
    <w:rsid w:val="00D327C6"/>
    <w:rsid w:val="00D33BAA"/>
    <w:rsid w:val="00D37268"/>
    <w:rsid w:val="00D37C8C"/>
    <w:rsid w:val="00D4476F"/>
    <w:rsid w:val="00D51DFF"/>
    <w:rsid w:val="00D55F51"/>
    <w:rsid w:val="00D63058"/>
    <w:rsid w:val="00D6529A"/>
    <w:rsid w:val="00D65A66"/>
    <w:rsid w:val="00D771BB"/>
    <w:rsid w:val="00D95D67"/>
    <w:rsid w:val="00DA3C7A"/>
    <w:rsid w:val="00DB1766"/>
    <w:rsid w:val="00DB201A"/>
    <w:rsid w:val="00DB36AC"/>
    <w:rsid w:val="00DB73E8"/>
    <w:rsid w:val="00DB7F43"/>
    <w:rsid w:val="00DC4218"/>
    <w:rsid w:val="00DD0241"/>
    <w:rsid w:val="00DD1F3A"/>
    <w:rsid w:val="00DD4909"/>
    <w:rsid w:val="00DD74F7"/>
    <w:rsid w:val="00DF6638"/>
    <w:rsid w:val="00E00DE0"/>
    <w:rsid w:val="00E01DE8"/>
    <w:rsid w:val="00E07B66"/>
    <w:rsid w:val="00E14268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2327"/>
    <w:rsid w:val="00E53183"/>
    <w:rsid w:val="00E54642"/>
    <w:rsid w:val="00E564AF"/>
    <w:rsid w:val="00E5676F"/>
    <w:rsid w:val="00E60254"/>
    <w:rsid w:val="00E63153"/>
    <w:rsid w:val="00E670CC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B171C"/>
    <w:rsid w:val="00EC336A"/>
    <w:rsid w:val="00EC54AD"/>
    <w:rsid w:val="00EC57FE"/>
    <w:rsid w:val="00EC5F8C"/>
    <w:rsid w:val="00ED01ED"/>
    <w:rsid w:val="00ED12B5"/>
    <w:rsid w:val="00ED24DA"/>
    <w:rsid w:val="00ED24FA"/>
    <w:rsid w:val="00ED41B2"/>
    <w:rsid w:val="00ED5A00"/>
    <w:rsid w:val="00EE207F"/>
    <w:rsid w:val="00EF0ABC"/>
    <w:rsid w:val="00EF5329"/>
    <w:rsid w:val="00EF584F"/>
    <w:rsid w:val="00EF675A"/>
    <w:rsid w:val="00F0013C"/>
    <w:rsid w:val="00F007FE"/>
    <w:rsid w:val="00F012F3"/>
    <w:rsid w:val="00F02ABC"/>
    <w:rsid w:val="00F03869"/>
    <w:rsid w:val="00F05139"/>
    <w:rsid w:val="00F05C3B"/>
    <w:rsid w:val="00F10A5E"/>
    <w:rsid w:val="00F11476"/>
    <w:rsid w:val="00F12F11"/>
    <w:rsid w:val="00F1442B"/>
    <w:rsid w:val="00F148D5"/>
    <w:rsid w:val="00F222CB"/>
    <w:rsid w:val="00F261EB"/>
    <w:rsid w:val="00F274CB"/>
    <w:rsid w:val="00F32CE0"/>
    <w:rsid w:val="00F35AB0"/>
    <w:rsid w:val="00F40119"/>
    <w:rsid w:val="00F575F7"/>
    <w:rsid w:val="00F632C6"/>
    <w:rsid w:val="00F6659E"/>
    <w:rsid w:val="00F71427"/>
    <w:rsid w:val="00F74035"/>
    <w:rsid w:val="00F74E9E"/>
    <w:rsid w:val="00F74FC2"/>
    <w:rsid w:val="00F829DE"/>
    <w:rsid w:val="00F86C7F"/>
    <w:rsid w:val="00F94FFC"/>
    <w:rsid w:val="00FA12B0"/>
    <w:rsid w:val="00FB7EAB"/>
    <w:rsid w:val="00FC763C"/>
    <w:rsid w:val="00FD0416"/>
    <w:rsid w:val="00FD2EB6"/>
    <w:rsid w:val="00FD677A"/>
    <w:rsid w:val="00FD764C"/>
    <w:rsid w:val="00FE1ECE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18EF556"/>
  <w15:docId w15:val="{9BBBD15E-B075-4765-9B1B-0EDAF4A7AA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styleId="Prrafodelista">
    <w:name w:val="List Paragraph"/>
    <w:basedOn w:val="Normal"/>
    <w:uiPriority w:val="34"/>
    <w:qFormat/>
    <w:rsid w:val="00B47A9E"/>
    <w:pPr>
      <w:ind w:left="720"/>
      <w:contextualSpacing/>
    </w:pPr>
  </w:style>
  <w:style w:type="character" w:styleId="Refdecomentario">
    <w:name w:val="annotation reference"/>
    <w:basedOn w:val="Fuentedeprrafopredeter"/>
    <w:semiHidden/>
    <w:unhideWhenUsed/>
    <w:rsid w:val="00414983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414983"/>
  </w:style>
  <w:style w:type="character" w:customStyle="1" w:styleId="TextocomentarioCar">
    <w:name w:val="Texto comentario Car"/>
    <w:basedOn w:val="Fuentedeprrafopredeter"/>
    <w:link w:val="Textocomentario"/>
    <w:semiHidden/>
    <w:rsid w:val="00414983"/>
    <w:rPr>
      <w:rFonts w:ascii="Verdana" w:hAnsi="Verdana"/>
      <w:lang w:val="en-U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41498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414983"/>
    <w:rPr>
      <w:rFonts w:ascii="Verdana" w:hAnsi="Verdana"/>
      <w:b/>
      <w:bCs/>
      <w:lang w:val="en-U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8/08/relationships/commentsExtensible" Target="commentsExtensi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7C68F6-C3C2-44E7-8B3D-00478CE00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</Template>
  <TotalTime>6</TotalTime>
  <Pages>1</Pages>
  <Words>372</Words>
  <Characters>2049</Characters>
  <Application>Microsoft Office Word</Application>
  <DocSecurity>0</DocSecurity>
  <Lines>17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2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ENIERIA</dc:creator>
  <cp:lastModifiedBy>Asistente Maestría C</cp:lastModifiedBy>
  <cp:revision>6</cp:revision>
  <cp:lastPrinted>2019-01-31T15:29:00Z</cp:lastPrinted>
  <dcterms:created xsi:type="dcterms:W3CDTF">2024-08-12T13:33:00Z</dcterms:created>
  <dcterms:modified xsi:type="dcterms:W3CDTF">2024-08-20T13:46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